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DD89F5" w14:textId="77777777" w:rsidR="00C10A13" w:rsidRPr="00C10A13" w:rsidRDefault="00C10A13" w:rsidP="00C10A13">
      <w:pPr>
        <w:keepNext/>
        <w:ind w:right="22"/>
        <w:outlineLvl w:val="2"/>
        <w:rPr>
          <w:b/>
          <w:bCs/>
          <w:sz w:val="18"/>
        </w:rPr>
      </w:pPr>
      <w:r w:rsidRPr="00C10A13">
        <w:rPr>
          <w:b/>
          <w:bCs/>
          <w:noProof/>
          <w:sz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F430EE6" wp14:editId="7A9F891C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10795" r="8890" b="8255"/>
                <wp:wrapNone/>
                <wp:docPr id="5" name="Düz Bağlayıcı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662940" id="Düz Bağlayıcı 5" o:spid="_x0000_s1026" style="position:absolute;flip:y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"/>
            </w:pict>
          </mc:Fallback>
        </mc:AlternateContent>
      </w:r>
      <w:r w:rsidRPr="00C10A13">
        <w:rPr>
          <w:b/>
          <w:bCs/>
          <w:noProof/>
          <w:sz w:val="1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555BE53E" wp14:editId="41764EEB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10795" r="9525" b="8255"/>
                <wp:wrapNone/>
                <wp:docPr id="4" name="Düz Bağlayıcı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6D427C" id="Düz Bağlayıcı 4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"/>
            </w:pict>
          </mc:Fallback>
        </mc:AlternateContent>
      </w:r>
      <w:r w:rsidRPr="00C10A13">
        <w:rPr>
          <w:b/>
          <w:bCs/>
          <w:sz w:val="18"/>
        </w:rPr>
        <w:t xml:space="preserve">SORUMLU (Pozisyon)                   </w:t>
      </w:r>
      <w:r w:rsidRPr="00C10A13">
        <w:rPr>
          <w:b/>
          <w:bCs/>
          <w:noProof/>
          <w:sz w:val="18"/>
        </w:rPr>
        <w:t>(Süreç Faaliyet Akışı tanımlaması sırasında                            İLGİLİ DOKÜMAN/KAYITLAR</w:t>
      </w:r>
      <w:r w:rsidRPr="00C10A13">
        <w:rPr>
          <w:b/>
          <w:bCs/>
          <w:sz w:val="18"/>
        </w:rPr>
        <w:t xml:space="preserve"> </w:t>
      </w:r>
    </w:p>
    <w:p w14:paraId="1A025818" w14:textId="77777777" w:rsidR="00C10A13" w:rsidRPr="00C10A13" w:rsidRDefault="00C10A13" w:rsidP="00C10A13">
      <w:pPr>
        <w:keepNext/>
        <w:ind w:right="22"/>
        <w:outlineLvl w:val="2"/>
        <w:rPr>
          <w:b/>
          <w:bCs/>
          <w:sz w:val="18"/>
        </w:rPr>
      </w:pPr>
      <w:r w:rsidRPr="00C10A13">
        <w:rPr>
          <w:b/>
          <w:bCs/>
          <w:noProof/>
          <w:sz w:val="18"/>
        </w:rPr>
        <w:t xml:space="preserve">                                                         kullanılabilecek simgeler ve açıklamaları)</w:t>
      </w:r>
      <w:r w:rsidRPr="00C10A13">
        <w:rPr>
          <w:b/>
          <w:bCs/>
          <w:noProof/>
          <w:sz w:val="18"/>
        </w:rPr>
        <w:tab/>
        <w:t xml:space="preserve">            </w:t>
      </w:r>
      <w:r w:rsidRPr="00C10A13">
        <w:rPr>
          <w:b/>
          <w:bCs/>
          <w:sz w:val="18"/>
        </w:rPr>
        <w:tab/>
      </w:r>
      <w:r w:rsidRPr="00C10A13">
        <w:rPr>
          <w:b/>
          <w:bCs/>
          <w:sz w:val="18"/>
        </w:rPr>
        <w:tab/>
      </w:r>
    </w:p>
    <w:p w14:paraId="66FA4D42" w14:textId="77777777" w:rsidR="008741A8" w:rsidRDefault="00C10A13" w:rsidP="008741A8">
      <w:pPr>
        <w:pStyle w:val="Default"/>
      </w:pPr>
      <w:r>
        <w:rPr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2BE6D94" wp14:editId="0E7EA94D">
                <wp:simplePos x="0" y="0"/>
                <wp:positionH relativeFrom="column">
                  <wp:posOffset>1329357</wp:posOffset>
                </wp:positionH>
                <wp:positionV relativeFrom="paragraph">
                  <wp:posOffset>64524</wp:posOffset>
                </wp:positionV>
                <wp:extent cx="19856" cy="6380328"/>
                <wp:effectExtent l="0" t="0" r="37465" b="20955"/>
                <wp:wrapNone/>
                <wp:docPr id="1" name="Düz Bağlayıcı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856" cy="638032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FA2754E" id="Düz Bağlayıcı 1" o:spid="_x0000_s1026" style="position:absolute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65pt,5.1pt" to="106.2pt,50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" strokecolor="black [3040]"/>
            </w:pict>
          </mc:Fallback>
        </mc:AlternateContent>
      </w:r>
      <w:r>
        <w:rPr>
          <w:noProof/>
          <w:lang w:eastAsia="tr-T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C319D0E" wp14:editId="0662F0C4">
                <wp:simplePos x="0" y="0"/>
                <wp:positionH relativeFrom="column">
                  <wp:posOffset>4249362</wp:posOffset>
                </wp:positionH>
                <wp:positionV relativeFrom="paragraph">
                  <wp:posOffset>9933</wp:posOffset>
                </wp:positionV>
                <wp:extent cx="27912" cy="6373504"/>
                <wp:effectExtent l="0" t="0" r="29845" b="27305"/>
                <wp:wrapNone/>
                <wp:docPr id="3" name="Düz Bağlayıcı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912" cy="637350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F59A10" id="Düz Bağlayıcı 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4.6pt,.8pt" to="336.8pt,5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" strokecolor="black [3040]"/>
            </w:pict>
          </mc:Fallback>
        </mc:AlternateContent>
      </w:r>
    </w:p>
    <w:p w14:paraId="2B72D430" w14:textId="7AB93DFF" w:rsidR="008741A8" w:rsidRDefault="00C10A13" w:rsidP="006F658E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BB380B" wp14:editId="5561B13F">
                <wp:simplePos x="0" y="0"/>
                <wp:positionH relativeFrom="column">
                  <wp:posOffset>-147633</wp:posOffset>
                </wp:positionH>
                <wp:positionV relativeFrom="paragraph">
                  <wp:posOffset>3875946</wp:posOffset>
                </wp:positionV>
                <wp:extent cx="846162" cy="566382"/>
                <wp:effectExtent l="0" t="0" r="0" b="5715"/>
                <wp:wrapNone/>
                <wp:docPr id="9" name="Metin Kutusu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6162" cy="56638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E6B6708" w14:textId="77777777" w:rsidR="00C10A13" w:rsidRDefault="00C10A13" w:rsidP="00C10A13">
                            <w:r>
                              <w:t>MYO Sekreter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CBB380B" id="_x0000_t202" coordsize="21600,21600" o:spt="202" path="m,l,21600r21600,l21600,xe">
                <v:stroke joinstyle="miter"/>
                <v:path gradientshapeok="t" o:connecttype="rect"/>
              </v:shapetype>
              <v:shape id="Metin Kutusu 9" o:spid="_x0000_s1026" type="#_x0000_t202" style="position:absolute;margin-left:-11.6pt;margin-top:305.2pt;width:66.65pt;height:44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" filled="f" stroked="f" strokeweight=".5pt">
                <v:textbox>
                  <w:txbxContent>
                    <w:p w14:paraId="5E6B6708" w14:textId="77777777" w:rsidR="00C10A13" w:rsidRDefault="00C10A13" w:rsidP="00C10A13">
                      <w:r>
                        <w:t>MYO Sekreter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D9A105" wp14:editId="7B02FC34">
                <wp:simplePos x="0" y="0"/>
                <wp:positionH relativeFrom="column">
                  <wp:posOffset>-155414</wp:posOffset>
                </wp:positionH>
                <wp:positionV relativeFrom="paragraph">
                  <wp:posOffset>2409333</wp:posOffset>
                </wp:positionV>
                <wp:extent cx="846162" cy="566382"/>
                <wp:effectExtent l="0" t="0" r="0" b="5715"/>
                <wp:wrapNone/>
                <wp:docPr id="7" name="Metin Kutusu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6162" cy="56638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D1CB888" w14:textId="77777777" w:rsidR="00C10A13" w:rsidRDefault="00C10A13" w:rsidP="00C10A13">
                            <w:r>
                              <w:t>Öğrenci İşler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D9A105" id="Metin Kutusu 7" o:spid="_x0000_s1027" type="#_x0000_t202" style="position:absolute;margin-left:-12.25pt;margin-top:189.7pt;width:66.65pt;height:44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" filled="f" stroked="f" strokeweight=".5pt">
                <v:textbox>
                  <w:txbxContent>
                    <w:p w14:paraId="4D1CB888" w14:textId="77777777" w:rsidR="00C10A13" w:rsidRDefault="00C10A13" w:rsidP="00C10A13">
                      <w:r>
                        <w:t>Öğrenci İşler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924A5B" wp14:editId="533B5B73">
                <wp:simplePos x="0" y="0"/>
                <wp:positionH relativeFrom="column">
                  <wp:posOffset>-110481</wp:posOffset>
                </wp:positionH>
                <wp:positionV relativeFrom="paragraph">
                  <wp:posOffset>1056147</wp:posOffset>
                </wp:positionV>
                <wp:extent cx="846162" cy="566382"/>
                <wp:effectExtent l="0" t="0" r="0" b="5715"/>
                <wp:wrapNone/>
                <wp:docPr id="6" name="Metin Kutusu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6162" cy="56638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F918F2" w14:textId="77777777" w:rsidR="00C10A13" w:rsidRDefault="00C10A13">
                            <w:r>
                              <w:t>Öğrenc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924A5B" id="Metin Kutusu 6" o:spid="_x0000_s1028" type="#_x0000_t202" style="position:absolute;margin-left:-8.7pt;margin-top:83.15pt;width:66.65pt;height:44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" filled="f" stroked="f" strokeweight=".5pt">
                <v:textbox>
                  <w:txbxContent>
                    <w:p w14:paraId="6AF918F2" w14:textId="77777777" w:rsidR="00C10A13" w:rsidRDefault="00C10A13">
                      <w:r>
                        <w:t>Öğrenci</w:t>
                      </w:r>
                    </w:p>
                  </w:txbxContent>
                </v:textbox>
              </v:shape>
            </w:pict>
          </mc:Fallback>
        </mc:AlternateContent>
      </w:r>
      <w:r w:rsidR="00685883">
        <w:rPr>
          <w:noProof/>
        </w:rPr>
        <w:object w:dxaOrig="1440" w:dyaOrig="1440" w14:anchorId="27303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margin-left:185.3pt;margin-top:2.15pt;width:1in;height:447.05pt;z-index:251662336;mso-position-horizontal-relative:text;mso-position-vertical-relative:text">
            <v:imagedata r:id="rId7" o:title=""/>
          </v:shape>
          <o:OLEObject Type="Embed" ProgID="Visio.Drawing.15" ShapeID="_x0000_s2050" DrawAspect="Content" ObjectID="_1698569259" r:id="rId8"/>
        </w:object>
      </w:r>
    </w:p>
    <w:p w14:paraId="2F8C6024" w14:textId="3B530F1E" w:rsidR="006F658E" w:rsidRDefault="006F658E" w:rsidP="006F658E"/>
    <w:p w14:paraId="7C77BD7F" w14:textId="18ADBBE8" w:rsidR="006F658E" w:rsidRDefault="006F658E" w:rsidP="006F658E"/>
    <w:p w14:paraId="5C0E760A" w14:textId="31D357C4" w:rsidR="006F658E" w:rsidRDefault="006F658E" w:rsidP="006F658E"/>
    <w:p w14:paraId="13DAD6E4" w14:textId="4D72B6C1" w:rsidR="006F658E" w:rsidRDefault="006F658E" w:rsidP="006F658E"/>
    <w:p w14:paraId="44D9E05B" w14:textId="7580DF84" w:rsidR="006F658E" w:rsidRDefault="006F658E" w:rsidP="006F658E"/>
    <w:p w14:paraId="6C0BD0B3" w14:textId="1C5245B6" w:rsidR="006F658E" w:rsidRDefault="006F658E" w:rsidP="006F658E"/>
    <w:p w14:paraId="1B491323" w14:textId="5D6FEC25" w:rsidR="006F658E" w:rsidRDefault="006F658E" w:rsidP="006F658E"/>
    <w:p w14:paraId="29C33DC1" w14:textId="4224E7AF" w:rsidR="006F658E" w:rsidRDefault="006F658E" w:rsidP="006F658E"/>
    <w:p w14:paraId="1CD904DC" w14:textId="4C9C2F0F" w:rsidR="006F658E" w:rsidRDefault="006F658E" w:rsidP="006F658E"/>
    <w:p w14:paraId="1EC622B3" w14:textId="322DF51C" w:rsidR="006F658E" w:rsidRDefault="006F658E" w:rsidP="006F658E"/>
    <w:p w14:paraId="282102F9" w14:textId="157BCF18" w:rsidR="006F658E" w:rsidRDefault="006F658E" w:rsidP="006F658E"/>
    <w:p w14:paraId="49C48DE1" w14:textId="1483D97E" w:rsidR="006F658E" w:rsidRDefault="006F658E" w:rsidP="006F658E"/>
    <w:p w14:paraId="213B67B4" w14:textId="7F062F51" w:rsidR="006F658E" w:rsidRDefault="006F658E" w:rsidP="006F658E"/>
    <w:p w14:paraId="2B5228D8" w14:textId="09F5A809" w:rsidR="006F658E" w:rsidRDefault="006F658E" w:rsidP="006F658E"/>
    <w:p w14:paraId="303C1246" w14:textId="0B95D954" w:rsidR="006F658E" w:rsidRDefault="006F658E" w:rsidP="006F658E"/>
    <w:p w14:paraId="0EBF3373" w14:textId="582584A3" w:rsidR="006F658E" w:rsidRDefault="006F658E" w:rsidP="006F658E"/>
    <w:p w14:paraId="325E5475" w14:textId="67DACDEA" w:rsidR="006F658E" w:rsidRDefault="006F658E" w:rsidP="006F658E"/>
    <w:p w14:paraId="501A79CD" w14:textId="22BF879D" w:rsidR="006F658E" w:rsidRDefault="006F658E" w:rsidP="006F658E"/>
    <w:p w14:paraId="28C25938" w14:textId="42E58240" w:rsidR="006F658E" w:rsidRDefault="006F658E" w:rsidP="006F658E"/>
    <w:p w14:paraId="79C2A0F8" w14:textId="3AA6547D" w:rsidR="006F658E" w:rsidRDefault="006F658E" w:rsidP="006F658E"/>
    <w:p w14:paraId="1A0405C5" w14:textId="275E1F8C" w:rsidR="006F658E" w:rsidRDefault="006F658E" w:rsidP="006F658E"/>
    <w:p w14:paraId="60ED148D" w14:textId="023A4523" w:rsidR="006F658E" w:rsidRDefault="006F658E" w:rsidP="006F658E"/>
    <w:p w14:paraId="107AF003" w14:textId="57566195" w:rsidR="006F658E" w:rsidRDefault="006F658E" w:rsidP="006F658E"/>
    <w:p w14:paraId="27EA6E57" w14:textId="6797D7F2" w:rsidR="006F658E" w:rsidRDefault="006F658E" w:rsidP="006F658E"/>
    <w:p w14:paraId="47443EAC" w14:textId="20252B92" w:rsidR="006F658E" w:rsidRDefault="006F658E" w:rsidP="006F658E"/>
    <w:p w14:paraId="4D0546C5" w14:textId="5E78DF63" w:rsidR="006F658E" w:rsidRDefault="006F658E" w:rsidP="006F658E"/>
    <w:p w14:paraId="5E1EC16A" w14:textId="5CEEE14A" w:rsidR="006F658E" w:rsidRDefault="006F658E" w:rsidP="006F658E"/>
    <w:p w14:paraId="5345AF4B" w14:textId="3362C12A" w:rsidR="006F658E" w:rsidRDefault="006F658E" w:rsidP="006F658E"/>
    <w:p w14:paraId="6E9937D4" w14:textId="06FFBC7A" w:rsidR="006F658E" w:rsidRDefault="006F658E" w:rsidP="006F658E"/>
    <w:p w14:paraId="1BEE3C8F" w14:textId="1D96022F" w:rsidR="006F658E" w:rsidRDefault="006F658E" w:rsidP="006F658E"/>
    <w:p w14:paraId="1EDE7C73" w14:textId="5859042B" w:rsidR="006F658E" w:rsidRDefault="006F658E" w:rsidP="006F658E"/>
    <w:p w14:paraId="6A01CEE5" w14:textId="626B08E5" w:rsidR="006F658E" w:rsidRDefault="006F658E" w:rsidP="006F658E"/>
    <w:p w14:paraId="3F413400" w14:textId="4374B2AD" w:rsidR="006F658E" w:rsidRDefault="006F658E" w:rsidP="006F658E"/>
    <w:p w14:paraId="6EF7660B" w14:textId="2412B3FA" w:rsidR="006F658E" w:rsidRDefault="006F658E" w:rsidP="006F658E"/>
    <w:p w14:paraId="7C8F3A95" w14:textId="1DC7723F" w:rsidR="006F658E" w:rsidRDefault="006F658E" w:rsidP="006F658E"/>
    <w:p w14:paraId="0776A824" w14:textId="6E1D2AF7" w:rsidR="006F658E" w:rsidRDefault="006F658E" w:rsidP="006F658E"/>
    <w:p w14:paraId="70064747" w14:textId="3BE9713E" w:rsidR="006F658E" w:rsidRDefault="006F658E" w:rsidP="006F658E"/>
    <w:p w14:paraId="05AA3A82" w14:textId="6E933EAD" w:rsidR="006F658E" w:rsidRDefault="006F658E" w:rsidP="006F658E"/>
    <w:p w14:paraId="21D86E8E" w14:textId="0716133C" w:rsidR="006F658E" w:rsidRDefault="006F658E" w:rsidP="006F658E"/>
    <w:p w14:paraId="74EC8982" w14:textId="31644094" w:rsidR="006F658E" w:rsidRDefault="006F658E" w:rsidP="006F658E"/>
    <w:p w14:paraId="6E0E4D72" w14:textId="35BE0CE5" w:rsidR="006F658E" w:rsidRDefault="006F658E" w:rsidP="006F658E"/>
    <w:p w14:paraId="5701780B" w14:textId="6E672971" w:rsidR="006F658E" w:rsidRDefault="006F658E" w:rsidP="006F658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4"/>
        <w:gridCol w:w="742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6F658E" w:rsidRPr="00AC5EC9" w14:paraId="4AEDE956" w14:textId="77777777" w:rsidTr="00B004EF">
        <w:tc>
          <w:tcPr>
            <w:tcW w:w="10312" w:type="dxa"/>
            <w:gridSpan w:val="10"/>
            <w:shd w:val="clear" w:color="auto" w:fill="auto"/>
            <w:vAlign w:val="center"/>
          </w:tcPr>
          <w:p w14:paraId="52AC7647" w14:textId="77777777" w:rsidR="006F658E" w:rsidRDefault="006F658E" w:rsidP="00B004EF">
            <w:pPr>
              <w:rPr>
                <w:b/>
              </w:rPr>
            </w:pPr>
          </w:p>
          <w:p w14:paraId="3D42624D" w14:textId="77777777" w:rsidR="006F658E" w:rsidRPr="00AC5EC9" w:rsidRDefault="006F658E" w:rsidP="00B004EF">
            <w:pPr>
              <w:rPr>
                <w:b/>
              </w:rPr>
            </w:pPr>
            <w:r>
              <w:rPr>
                <w:b/>
              </w:rPr>
              <w:t>SÜREÇ TANIMLAMA KARTI</w:t>
            </w:r>
          </w:p>
          <w:p w14:paraId="36C1FC04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64BF04A7" w14:textId="77777777" w:rsidTr="00B004EF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241D77D0" w14:textId="77777777" w:rsidR="006F658E" w:rsidRPr="00AC5EC9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KODU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198A2BCD" w14:textId="5EAA557E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TMYO.0</w:t>
            </w:r>
            <w:r w:rsidR="00344651">
              <w:rPr>
                <w:sz w:val="20"/>
              </w:rPr>
              <w:t>1</w:t>
            </w:r>
            <w:r w:rsidR="009D4624">
              <w:rPr>
                <w:sz w:val="20"/>
              </w:rPr>
              <w:t>3</w:t>
            </w:r>
          </w:p>
        </w:tc>
      </w:tr>
      <w:tr w:rsidR="006F658E" w:rsidRPr="00AC5EC9" w14:paraId="63B4F950" w14:textId="77777777" w:rsidTr="00B004EF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0F2268D1" w14:textId="77777777" w:rsidR="006F658E" w:rsidRPr="00AC5EC9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361BCDDA" w14:textId="77777777" w:rsidR="006F658E" w:rsidRPr="00AC5EC9" w:rsidRDefault="006F658E" w:rsidP="00B004EF">
            <w:pPr>
              <w:rPr>
                <w:sz w:val="20"/>
              </w:rPr>
            </w:pPr>
            <w:r w:rsidRPr="009912D9">
              <w:rPr>
                <w:sz w:val="20"/>
              </w:rPr>
              <w:t>TRANSKRİPT ALMA SÜRECİ</w:t>
            </w:r>
          </w:p>
        </w:tc>
      </w:tr>
      <w:tr w:rsidR="006F658E" w:rsidRPr="00AC5EC9" w14:paraId="2CD07D01" w14:textId="77777777" w:rsidTr="00B004EF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30CD5917" w14:textId="77777777" w:rsidR="006F658E" w:rsidRPr="00AC5EC9" w:rsidRDefault="006F658E" w:rsidP="00B004EF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50DF97D4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MYO Öğrenci İşleri</w:t>
            </w:r>
          </w:p>
        </w:tc>
      </w:tr>
      <w:tr w:rsidR="006F658E" w:rsidRPr="00AC5EC9" w14:paraId="5ED23CFD" w14:textId="77777777" w:rsidTr="00B004EF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555852CC" w14:textId="77777777" w:rsidR="006F658E" w:rsidRPr="00AC5EC9" w:rsidRDefault="006F658E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386D483B" w14:textId="77777777" w:rsidR="006F658E" w:rsidRPr="00925A55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Ö</w:t>
            </w:r>
            <w:r w:rsidRPr="00925A55">
              <w:rPr>
                <w:sz w:val="20"/>
              </w:rPr>
              <w:t>ğrencinin akademik hayatı boyunca derslerindeki durumunu gösteren</w:t>
            </w:r>
          </w:p>
          <w:p w14:paraId="5378DD65" w14:textId="77777777" w:rsidR="006F658E" w:rsidRPr="00AC5EC9" w:rsidRDefault="006F658E" w:rsidP="00B004EF">
            <w:pPr>
              <w:rPr>
                <w:sz w:val="20"/>
              </w:rPr>
            </w:pPr>
            <w:r w:rsidRPr="00925A55">
              <w:rPr>
                <w:sz w:val="20"/>
              </w:rPr>
              <w:t>Resmi belge olan transkriptini almasıdır.</w:t>
            </w:r>
          </w:p>
        </w:tc>
      </w:tr>
      <w:tr w:rsidR="006F658E" w:rsidRPr="00AC5EC9" w14:paraId="2DB72024" w14:textId="77777777" w:rsidTr="00B004EF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427A92D2" w14:textId="77777777" w:rsidR="006F658E" w:rsidRPr="00AC5EC9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735F651E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53D194B3" w14:textId="77777777" w:rsidTr="00B004EF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6558E2D0" w14:textId="77777777" w:rsidR="006F658E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1E022852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5AEDC53A" w14:textId="77777777" w:rsidTr="00B004E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2A4278BC" w14:textId="77777777" w:rsidR="006F658E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14:paraId="531E98BD" w14:textId="77777777" w:rsidR="006F658E" w:rsidRPr="00AC5EC9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57D67FB2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4EDD3E38" w14:textId="77777777" w:rsidTr="00B004E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6EB41BAF" w14:textId="77777777" w:rsidR="006F658E" w:rsidRPr="005B272D" w:rsidRDefault="006F658E" w:rsidP="00B004EF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Transkript alma süresinin kısaltılması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0E96EBB5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Süreyi  %50 ye düşürmek</w:t>
            </w:r>
          </w:p>
        </w:tc>
      </w:tr>
      <w:tr w:rsidR="006F658E" w:rsidRPr="00AC5EC9" w14:paraId="6A106F31" w14:textId="77777777" w:rsidTr="00B004E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18A8BE6B" w14:textId="77777777" w:rsidR="006F658E" w:rsidRDefault="006F658E" w:rsidP="00B004EF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1C9DBAB5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21DBF8B9" w14:textId="77777777" w:rsidTr="00B004E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1386A8E8" w14:textId="77777777" w:rsidR="006F658E" w:rsidRDefault="006F658E" w:rsidP="00B004EF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300A9AA8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671BAF8C" w14:textId="77777777" w:rsidTr="00B004EF">
        <w:tc>
          <w:tcPr>
            <w:tcW w:w="3785" w:type="dxa"/>
            <w:shd w:val="clear" w:color="auto" w:fill="auto"/>
            <w:vAlign w:val="center"/>
          </w:tcPr>
          <w:p w14:paraId="0EE194F2" w14:textId="77777777" w:rsidR="006F658E" w:rsidRPr="00AC5EC9" w:rsidRDefault="006F658E" w:rsidP="00B004E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7F1BC32E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5D0C6FD5" w14:textId="77777777" w:rsidTr="00B004EF">
        <w:tc>
          <w:tcPr>
            <w:tcW w:w="3785" w:type="dxa"/>
            <w:shd w:val="clear" w:color="auto" w:fill="auto"/>
            <w:vAlign w:val="center"/>
          </w:tcPr>
          <w:p w14:paraId="2C2A872B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76905961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1AC1D97F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19C1AF56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7033AF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97B9852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8F29CC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43772A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3F49FD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520676E7" w14:textId="77777777" w:rsidR="006F658E" w:rsidRPr="00AC5EC9" w:rsidRDefault="006F658E" w:rsidP="00B004EF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6F658E" w:rsidRPr="00AC5EC9" w14:paraId="415A08CD" w14:textId="77777777" w:rsidTr="00B004EF">
        <w:tc>
          <w:tcPr>
            <w:tcW w:w="3785" w:type="dxa"/>
            <w:shd w:val="clear" w:color="auto" w:fill="auto"/>
            <w:vAlign w:val="center"/>
          </w:tcPr>
          <w:p w14:paraId="412B1825" w14:textId="77777777" w:rsidR="006F658E" w:rsidRPr="005B272D" w:rsidRDefault="006F658E" w:rsidP="00B004EF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1.Transkript alma süresinin kısaltılması</w:t>
            </w:r>
          </w:p>
        </w:tc>
        <w:tc>
          <w:tcPr>
            <w:tcW w:w="742" w:type="dxa"/>
            <w:shd w:val="clear" w:color="auto" w:fill="auto"/>
            <w:vAlign w:val="center"/>
          </w:tcPr>
          <w:p w14:paraId="2D4A0E25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0D0D7EF5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30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59CC247D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7A0C50D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DB43DF1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6B9258F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E2C514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1AF59D8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1F169B8C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6F658E" w:rsidRPr="00AC5EC9" w14:paraId="69AC6366" w14:textId="77777777" w:rsidTr="00B004EF">
        <w:tc>
          <w:tcPr>
            <w:tcW w:w="3785" w:type="dxa"/>
            <w:shd w:val="clear" w:color="auto" w:fill="auto"/>
            <w:vAlign w:val="center"/>
          </w:tcPr>
          <w:p w14:paraId="36106A21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  <w:vAlign w:val="center"/>
          </w:tcPr>
          <w:p w14:paraId="2EC43CAC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39584D4E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0B9A735E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F48A24F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0877D46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8DDD8B2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1CEFE95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D094C67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68C5070D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585E9B72" w14:textId="77777777" w:rsidTr="00B004EF">
        <w:tc>
          <w:tcPr>
            <w:tcW w:w="3785" w:type="dxa"/>
            <w:shd w:val="clear" w:color="auto" w:fill="auto"/>
            <w:vAlign w:val="center"/>
          </w:tcPr>
          <w:p w14:paraId="156E2C8E" w14:textId="77777777" w:rsidR="006F658E" w:rsidRPr="00AC5EC9" w:rsidRDefault="006F658E" w:rsidP="00B004EF">
            <w:pPr>
              <w:ind w:left="360"/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  <w:vAlign w:val="center"/>
          </w:tcPr>
          <w:p w14:paraId="3EAFF7A9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7FBCF172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0E87A791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534109D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6E0D95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E0BEFF5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B017A3F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2BBA079" w14:textId="77777777" w:rsidR="006F658E" w:rsidRPr="00AC5EC9" w:rsidRDefault="006F658E" w:rsidP="00B004EF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330816C7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  <w:tr w:rsidR="006F658E" w:rsidRPr="00AC5EC9" w14:paraId="5089B685" w14:textId="77777777" w:rsidTr="00B004EF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407E455F" w14:textId="77777777" w:rsidR="006F658E" w:rsidRPr="00AC5EC9" w:rsidRDefault="006F658E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47382900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ÖİDB, TMYO Öğrenci İşleri.</w:t>
            </w:r>
          </w:p>
        </w:tc>
      </w:tr>
      <w:tr w:rsidR="006F658E" w:rsidRPr="00AC5EC9" w14:paraId="7714274A" w14:textId="77777777" w:rsidTr="00B004EF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4E2BFE22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08C134D3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Öğrenciler</w:t>
            </w:r>
          </w:p>
        </w:tc>
      </w:tr>
      <w:tr w:rsidR="006F658E" w:rsidRPr="00AC5EC9" w14:paraId="10090A1A" w14:textId="77777777" w:rsidTr="00B004EF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5B343B44" w14:textId="77777777" w:rsidR="006F658E" w:rsidRPr="00AC5EC9" w:rsidRDefault="006F658E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7DD2836E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Öğrenciler, TMYO Öğrenci İşleri</w:t>
            </w:r>
          </w:p>
        </w:tc>
      </w:tr>
      <w:tr w:rsidR="006F658E" w:rsidRPr="00AC5EC9" w14:paraId="4E6C56AB" w14:textId="77777777" w:rsidTr="00B004EF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45D533BA" w14:textId="77777777" w:rsidR="006F658E" w:rsidRPr="00AC5EC9" w:rsidRDefault="006F658E" w:rsidP="00B004EF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1F2E4DD3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Öğrenci kimlik kartı</w:t>
            </w:r>
          </w:p>
        </w:tc>
      </w:tr>
      <w:tr w:rsidR="006F658E" w:rsidRPr="00AC5EC9" w14:paraId="6D17BA78" w14:textId="77777777" w:rsidTr="00B004EF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2D45AEBF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654D99F2" w14:textId="77777777" w:rsidR="006F658E" w:rsidRPr="00AC5EC9" w:rsidRDefault="006F658E" w:rsidP="00B004EF">
            <w:pPr>
              <w:rPr>
                <w:sz w:val="20"/>
              </w:rPr>
            </w:pPr>
            <w:r>
              <w:rPr>
                <w:sz w:val="20"/>
              </w:rPr>
              <w:t>Transkript belgesi</w:t>
            </w:r>
          </w:p>
        </w:tc>
      </w:tr>
      <w:tr w:rsidR="006F658E" w:rsidRPr="00AC5EC9" w14:paraId="3014A620" w14:textId="77777777" w:rsidTr="00B004EF">
        <w:trPr>
          <w:trHeight w:val="559"/>
        </w:trPr>
        <w:tc>
          <w:tcPr>
            <w:tcW w:w="3785" w:type="dxa"/>
            <w:shd w:val="clear" w:color="auto" w:fill="auto"/>
            <w:vAlign w:val="center"/>
          </w:tcPr>
          <w:p w14:paraId="42597A77" w14:textId="77777777" w:rsidR="006F658E" w:rsidRPr="00AC5EC9" w:rsidRDefault="006F658E" w:rsidP="00B004EF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27" w:type="dxa"/>
            <w:gridSpan w:val="9"/>
            <w:shd w:val="clear" w:color="auto" w:fill="auto"/>
            <w:vAlign w:val="center"/>
          </w:tcPr>
          <w:p w14:paraId="7DBBFE38" w14:textId="77777777" w:rsidR="006F658E" w:rsidRPr="00AC5EC9" w:rsidRDefault="006F658E" w:rsidP="00B004EF">
            <w:pPr>
              <w:rPr>
                <w:sz w:val="20"/>
              </w:rPr>
            </w:pPr>
          </w:p>
        </w:tc>
      </w:tr>
    </w:tbl>
    <w:p w14:paraId="06ADC007" w14:textId="77777777" w:rsidR="006F658E" w:rsidRDefault="006F658E" w:rsidP="006F658E"/>
    <w:sectPr w:rsidR="006F658E" w:rsidSect="00383E6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8" w:right="851" w:bottom="851" w:left="851" w:header="567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490D5A" w14:textId="77777777" w:rsidR="00685883" w:rsidRDefault="00685883" w:rsidP="00816223">
      <w:r>
        <w:separator/>
      </w:r>
    </w:p>
  </w:endnote>
  <w:endnote w:type="continuationSeparator" w:id="0">
    <w:p w14:paraId="2E0630F8" w14:textId="77777777" w:rsidR="00685883" w:rsidRDefault="00685883" w:rsidP="008162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1F596" w14:textId="77777777" w:rsidR="00391C4B" w:rsidRDefault="00391C4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383E67" w14:paraId="4083DC17" w14:textId="77777777" w:rsidTr="00B81187">
      <w:trPr>
        <w:cantSplit/>
        <w:trHeight w:val="303"/>
      </w:trPr>
      <w:tc>
        <w:tcPr>
          <w:tcW w:w="5075" w:type="dxa"/>
          <w:gridSpan w:val="2"/>
        </w:tcPr>
        <w:p w14:paraId="0DCE4CB6" w14:textId="77777777" w:rsidR="00383E67" w:rsidRDefault="00383E67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14:paraId="3E619452" w14:textId="77777777" w:rsidR="00383E67" w:rsidRDefault="00383E67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383E67" w14:paraId="38832135" w14:textId="77777777" w:rsidTr="00B81187">
      <w:trPr>
        <w:cantSplit/>
        <w:trHeight w:val="670"/>
      </w:trPr>
      <w:tc>
        <w:tcPr>
          <w:tcW w:w="3310" w:type="dxa"/>
        </w:tcPr>
        <w:p w14:paraId="1D9F3114" w14:textId="2D49DBCE" w:rsidR="00383E67" w:rsidRDefault="00D23834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TAVAS MYO KALİTE KOMİ</w:t>
          </w:r>
          <w:r w:rsidR="002F32E2">
            <w:rPr>
              <w:i/>
              <w:iCs/>
              <w:sz w:val="16"/>
            </w:rPr>
            <w:t>TESİ</w:t>
          </w:r>
        </w:p>
      </w:tc>
      <w:tc>
        <w:tcPr>
          <w:tcW w:w="1765" w:type="dxa"/>
        </w:tcPr>
        <w:p w14:paraId="7F2A941E" w14:textId="77777777" w:rsidR="00383E67" w:rsidRDefault="00383E6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14:paraId="7C212FAA" w14:textId="77777777" w:rsidR="00391C4B" w:rsidRDefault="00391C4B" w:rsidP="00391C4B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Prof. Dr. Abdullah AKDOĞAN</w:t>
          </w:r>
        </w:p>
        <w:p w14:paraId="1F814A85" w14:textId="202E8E03" w:rsidR="00383E67" w:rsidRDefault="00391C4B" w:rsidP="00391C4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3E14A177" w14:textId="77777777" w:rsidR="00383E67" w:rsidRDefault="00383E67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199DB2F7" w14:textId="77777777" w:rsidR="00383E67" w:rsidRDefault="00383E67">
    <w:pPr>
      <w:pStyle w:val="AltBilgi"/>
    </w:pPr>
  </w:p>
  <w:p w14:paraId="51E776DC" w14:textId="77777777" w:rsidR="00383E67" w:rsidRDefault="00383E67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88619" w14:textId="77777777" w:rsidR="00391C4B" w:rsidRDefault="00391C4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7E2CDD" w14:textId="77777777" w:rsidR="00685883" w:rsidRDefault="00685883" w:rsidP="00816223">
      <w:r>
        <w:separator/>
      </w:r>
    </w:p>
  </w:footnote>
  <w:footnote w:type="continuationSeparator" w:id="0">
    <w:p w14:paraId="6C659027" w14:textId="77777777" w:rsidR="00685883" w:rsidRDefault="00685883" w:rsidP="008162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D8DBAE" w14:textId="77777777" w:rsidR="00391C4B" w:rsidRDefault="00391C4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0E9B650F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08910B34" w14:textId="77777777" w:rsidR="00816223" w:rsidRDefault="00816223" w:rsidP="00B81187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0779143D" wp14:editId="4B0A1F9B">
                <wp:extent cx="748665" cy="748665"/>
                <wp:effectExtent l="0" t="0" r="0" b="0"/>
                <wp:docPr id="2" name="Resim 2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6EAC2C8C" w14:textId="3FCEC410" w:rsidR="00391C4B" w:rsidRPr="00391C4B" w:rsidRDefault="00391C4B" w:rsidP="00B81187">
          <w:pPr>
            <w:pStyle w:val="stBilgi"/>
            <w:jc w:val="center"/>
            <w:rPr>
              <w:b/>
              <w:sz w:val="28"/>
              <w:szCs w:val="28"/>
            </w:rPr>
          </w:pPr>
          <w:r w:rsidRPr="00391C4B">
            <w:rPr>
              <w:b/>
              <w:sz w:val="28"/>
              <w:szCs w:val="28"/>
            </w:rPr>
            <w:t>TAVAS MESLEK YÜKSEKOKULU</w:t>
          </w:r>
        </w:p>
        <w:p w14:paraId="7674C6AA" w14:textId="37D482D6" w:rsidR="00B50512" w:rsidRPr="00391C4B" w:rsidRDefault="00925A55" w:rsidP="00B81187">
          <w:pPr>
            <w:pStyle w:val="stBilgi"/>
            <w:jc w:val="center"/>
            <w:rPr>
              <w:b/>
              <w:sz w:val="28"/>
              <w:szCs w:val="28"/>
            </w:rPr>
          </w:pPr>
          <w:r w:rsidRPr="00391C4B">
            <w:rPr>
              <w:b/>
              <w:sz w:val="28"/>
              <w:szCs w:val="28"/>
            </w:rPr>
            <w:t>TRANSKRİPT</w:t>
          </w:r>
          <w:r w:rsidR="00B50512" w:rsidRPr="00391C4B">
            <w:rPr>
              <w:b/>
              <w:sz w:val="28"/>
              <w:szCs w:val="28"/>
            </w:rPr>
            <w:t>/ÖĞRENCİ BELGESİ</w:t>
          </w:r>
          <w:r w:rsidRPr="00391C4B">
            <w:rPr>
              <w:b/>
              <w:sz w:val="28"/>
              <w:szCs w:val="28"/>
            </w:rPr>
            <w:t xml:space="preserve"> ALMA </w:t>
          </w:r>
        </w:p>
        <w:p w14:paraId="3F6779D8" w14:textId="5EFEF7C9" w:rsidR="00816223" w:rsidRPr="00816223" w:rsidRDefault="006F658E" w:rsidP="00B81187">
          <w:pPr>
            <w:pStyle w:val="stBilgi"/>
            <w:jc w:val="center"/>
            <w:rPr>
              <w:b/>
              <w:bCs/>
            </w:rPr>
          </w:pPr>
          <w:r w:rsidRPr="00391C4B">
            <w:rPr>
              <w:b/>
              <w:sz w:val="28"/>
              <w:szCs w:val="28"/>
            </w:rPr>
            <w:t xml:space="preserve">İŞ AKIŞI </w:t>
          </w:r>
          <w:r w:rsidR="00925A55" w:rsidRPr="00391C4B">
            <w:rPr>
              <w:b/>
              <w:sz w:val="28"/>
              <w:szCs w:val="28"/>
            </w:rPr>
            <w:t>SÜRECİ</w:t>
          </w:r>
        </w:p>
      </w:tc>
      <w:tc>
        <w:tcPr>
          <w:tcW w:w="1190" w:type="dxa"/>
          <w:vAlign w:val="center"/>
        </w:tcPr>
        <w:p w14:paraId="7FBA36E5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25D8F0D2" w14:textId="614F51FA" w:rsidR="00816223" w:rsidRDefault="00925A55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TMYO.0</w:t>
          </w:r>
          <w:r w:rsidR="00344651">
            <w:rPr>
              <w:sz w:val="16"/>
            </w:rPr>
            <w:t>1</w:t>
          </w:r>
          <w:r w:rsidR="009D4624">
            <w:rPr>
              <w:sz w:val="16"/>
            </w:rPr>
            <w:t>3</w:t>
          </w:r>
        </w:p>
      </w:tc>
    </w:tr>
    <w:tr w:rsidR="00816223" w14:paraId="1D9AABC0" w14:textId="77777777" w:rsidTr="00816223">
      <w:trPr>
        <w:cantSplit/>
        <w:trHeight w:val="279"/>
      </w:trPr>
      <w:tc>
        <w:tcPr>
          <w:tcW w:w="1656" w:type="dxa"/>
          <w:vMerge/>
        </w:tcPr>
        <w:p w14:paraId="7A80AFD6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35E69835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6A69FFA5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7F814756" w14:textId="21937D55" w:rsidR="00816223" w:rsidRDefault="006F658E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39669B48" w14:textId="77777777" w:rsidTr="00816223">
      <w:trPr>
        <w:cantSplit/>
        <w:trHeight w:val="279"/>
      </w:trPr>
      <w:tc>
        <w:tcPr>
          <w:tcW w:w="1656" w:type="dxa"/>
          <w:vMerge/>
        </w:tcPr>
        <w:p w14:paraId="51BBA1D1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263BAA31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59FCD66B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Rev.No/Tarih</w:t>
          </w:r>
        </w:p>
      </w:tc>
      <w:tc>
        <w:tcPr>
          <w:tcW w:w="1286" w:type="dxa"/>
          <w:vAlign w:val="center"/>
        </w:tcPr>
        <w:p w14:paraId="53BA9EB0" w14:textId="634C327F" w:rsidR="00816223" w:rsidRDefault="002F32E2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344651">
            <w:rPr>
              <w:sz w:val="16"/>
            </w:rPr>
            <w:t>0/ İlk Yayın</w:t>
          </w:r>
        </w:p>
      </w:tc>
    </w:tr>
    <w:tr w:rsidR="00816223" w14:paraId="06FE55DA" w14:textId="77777777" w:rsidTr="00816223">
      <w:trPr>
        <w:cantSplit/>
        <w:trHeight w:val="279"/>
      </w:trPr>
      <w:tc>
        <w:tcPr>
          <w:tcW w:w="1656" w:type="dxa"/>
          <w:vMerge/>
        </w:tcPr>
        <w:p w14:paraId="305FEEBA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6B5619AE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61240652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3E135706" w14:textId="3E017B7C" w:rsidR="00816223" w:rsidRDefault="006F658E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66304969" w14:textId="77777777" w:rsidR="00816223" w:rsidRDefault="0081622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853360" w14:textId="77777777" w:rsidR="00391C4B" w:rsidRDefault="00391C4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3NDU1srAwNDIxNrZU0lEKTi0uzszPAykwqgUAB3jcfCwAAAA="/>
  </w:docVars>
  <w:rsids>
    <w:rsidRoot w:val="00816223"/>
    <w:rsid w:val="00293B60"/>
    <w:rsid w:val="002F32E2"/>
    <w:rsid w:val="00344651"/>
    <w:rsid w:val="00383E67"/>
    <w:rsid w:val="00391C4B"/>
    <w:rsid w:val="003C28A2"/>
    <w:rsid w:val="004C1B6F"/>
    <w:rsid w:val="004E2F30"/>
    <w:rsid w:val="00543056"/>
    <w:rsid w:val="0058627C"/>
    <w:rsid w:val="005F578C"/>
    <w:rsid w:val="00604773"/>
    <w:rsid w:val="00656E48"/>
    <w:rsid w:val="00685883"/>
    <w:rsid w:val="006C7AD8"/>
    <w:rsid w:val="006D49EA"/>
    <w:rsid w:val="006F658E"/>
    <w:rsid w:val="0075682C"/>
    <w:rsid w:val="007B054F"/>
    <w:rsid w:val="007B3A23"/>
    <w:rsid w:val="00816223"/>
    <w:rsid w:val="008741A8"/>
    <w:rsid w:val="0090594D"/>
    <w:rsid w:val="00925A55"/>
    <w:rsid w:val="009912D9"/>
    <w:rsid w:val="009D4624"/>
    <w:rsid w:val="00A803A7"/>
    <w:rsid w:val="00AE38ED"/>
    <w:rsid w:val="00B50512"/>
    <w:rsid w:val="00B81EB1"/>
    <w:rsid w:val="00C108E6"/>
    <w:rsid w:val="00C10A13"/>
    <w:rsid w:val="00C119A1"/>
    <w:rsid w:val="00C165B6"/>
    <w:rsid w:val="00C46C13"/>
    <w:rsid w:val="00D23834"/>
    <w:rsid w:val="00F0606B"/>
    <w:rsid w:val="00FC3628"/>
    <w:rsid w:val="00FC6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2259924A"/>
  <w15:docId w15:val="{C9745627-C530-4B5D-BFC5-682FB9693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622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16223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16223"/>
    <w:rPr>
      <w:rFonts w:ascii="Tahoma" w:eastAsia="Times New Roman" w:hAnsi="Tahoma" w:cs="Tahoma"/>
      <w:sz w:val="16"/>
      <w:szCs w:val="16"/>
      <w:lang w:eastAsia="tr-TR"/>
    </w:rPr>
  </w:style>
  <w:style w:type="paragraph" w:customStyle="1" w:styleId="Default">
    <w:name w:val="Default"/>
    <w:rsid w:val="008741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">
    <w:basedOn w:val="Normal"/>
    <w:next w:val="stBilgi"/>
    <w:rsid w:val="00391C4B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91</Words>
  <Characters>109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SINEM TURK ASLAN</cp:lastModifiedBy>
  <cp:revision>3</cp:revision>
  <dcterms:created xsi:type="dcterms:W3CDTF">2021-11-15T19:45:00Z</dcterms:created>
  <dcterms:modified xsi:type="dcterms:W3CDTF">2021-11-16T09:01:00Z</dcterms:modified>
</cp:coreProperties>
</file>